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-34" w:tblpY="183"/>
        <w:tblOverlap w:val="never"/>
        <w:tblW w:w="110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72"/>
        <w:gridCol w:w="3142"/>
        <w:gridCol w:w="1620"/>
        <w:gridCol w:w="2880"/>
        <w:gridCol w:w="1843"/>
      </w:tblGrid>
      <w:tr w:rsidR="00FD7310" w:rsidRPr="0055356F" w:rsidTr="00D02C70">
        <w:trPr>
          <w:trHeight w:val="1232"/>
        </w:trPr>
        <w:tc>
          <w:tcPr>
            <w:tcW w:w="1572" w:type="dxa"/>
          </w:tcPr>
          <w:p w:rsidR="00FD7310" w:rsidRPr="0055356F" w:rsidRDefault="005F3C11" w:rsidP="00D02C70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1pt;height:61.8pt" o:ole="">
                  <v:imagedata r:id="rId7" o:title=""/>
                </v:shape>
                <o:OLEObject Type="Embed" ProgID="Visio.Drawing.15" ShapeID="_x0000_i1025" DrawAspect="Content" ObjectID="_1578810138" r:id="rId8"/>
              </w:object>
            </w:r>
          </w:p>
        </w:tc>
        <w:tc>
          <w:tcPr>
            <w:tcW w:w="9485" w:type="dxa"/>
            <w:gridSpan w:val="4"/>
          </w:tcPr>
          <w:p w:rsidR="005F3C11" w:rsidRDefault="005F3C11" w:rsidP="00D02C7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E5793E" w:rsidRPr="00240EF1" w:rsidRDefault="00050B22" w:rsidP="00D02C70">
            <w:pPr>
              <w:jc w:val="center"/>
              <w:rPr>
                <w:b/>
              </w:rPr>
            </w:pPr>
            <w:r w:rsidRPr="00240EF1">
              <w:rPr>
                <w:b/>
              </w:rPr>
              <w:t>İSTANBUL ÜNİVERSİTESİ</w:t>
            </w:r>
          </w:p>
          <w:p w:rsidR="00E5793E" w:rsidRPr="00240EF1" w:rsidRDefault="000D0E77" w:rsidP="00D02C70">
            <w:pPr>
              <w:jc w:val="center"/>
            </w:pPr>
            <w:r w:rsidRPr="00240EF1">
              <w:t xml:space="preserve">Personel Daire Başkanlığı </w:t>
            </w:r>
          </w:p>
          <w:p w:rsidR="00005653" w:rsidRPr="00240EF1" w:rsidRDefault="00240EF1" w:rsidP="00D02C70">
            <w:pPr>
              <w:jc w:val="center"/>
              <w:rPr>
                <w:b/>
              </w:rPr>
            </w:pPr>
            <w:r>
              <w:rPr>
                <w:b/>
              </w:rPr>
              <w:t xml:space="preserve">2547 SAYILI KANUNUN 38. </w:t>
            </w:r>
            <w:r w:rsidRPr="00240EF1">
              <w:rPr>
                <w:b/>
              </w:rPr>
              <w:t>MADDESİ UYARINCA</w:t>
            </w:r>
            <w:r w:rsidR="00AF2AC7">
              <w:rPr>
                <w:b/>
              </w:rPr>
              <w:t xml:space="preserve"> </w:t>
            </w:r>
            <w:r w:rsidRPr="00240EF1">
              <w:rPr>
                <w:b/>
              </w:rPr>
              <w:t xml:space="preserve">GÖREVLENDİRME </w:t>
            </w:r>
          </w:p>
          <w:p w:rsidR="00C7253F" w:rsidRPr="00C7253F" w:rsidRDefault="00240EF1" w:rsidP="00D02C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240EF1">
              <w:rPr>
                <w:b/>
              </w:rPr>
              <w:t>İŞ AKIŞ ŞEMASI</w:t>
            </w:r>
          </w:p>
        </w:tc>
      </w:tr>
      <w:tr w:rsidR="00FD7310" w:rsidRPr="0055356F" w:rsidTr="00D02C70">
        <w:trPr>
          <w:trHeight w:val="50"/>
        </w:trPr>
        <w:tc>
          <w:tcPr>
            <w:tcW w:w="11057" w:type="dxa"/>
            <w:gridSpan w:val="5"/>
          </w:tcPr>
          <w:p w:rsidR="00FD7310" w:rsidRPr="0055356F" w:rsidRDefault="00FD7310" w:rsidP="00D02C70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FD7310" w:rsidRPr="0055356F" w:rsidTr="00D02C70">
        <w:trPr>
          <w:trHeight w:val="586"/>
        </w:trPr>
        <w:tc>
          <w:tcPr>
            <w:tcW w:w="4714" w:type="dxa"/>
            <w:gridSpan w:val="2"/>
            <w:vAlign w:val="center"/>
          </w:tcPr>
          <w:p w:rsidR="00FD7310" w:rsidRPr="00240EF1" w:rsidRDefault="00E8452B" w:rsidP="00D02C70">
            <w:pPr>
              <w:jc w:val="center"/>
              <w:rPr>
                <w:b/>
                <w:sz w:val="20"/>
                <w:szCs w:val="20"/>
              </w:rPr>
            </w:pPr>
            <w:r w:rsidRPr="00240EF1">
              <w:rPr>
                <w:b/>
                <w:sz w:val="20"/>
                <w:szCs w:val="20"/>
              </w:rPr>
              <w:t xml:space="preserve">İşlem / </w:t>
            </w:r>
            <w:r w:rsidR="00BA6F9F" w:rsidRPr="00240EF1">
              <w:rPr>
                <w:b/>
                <w:sz w:val="20"/>
                <w:szCs w:val="20"/>
              </w:rPr>
              <w:t>İş Akışı</w:t>
            </w:r>
          </w:p>
        </w:tc>
        <w:tc>
          <w:tcPr>
            <w:tcW w:w="1620" w:type="dxa"/>
            <w:vAlign w:val="center"/>
          </w:tcPr>
          <w:p w:rsidR="00FD7310" w:rsidRPr="00240EF1" w:rsidRDefault="00BA6F9F" w:rsidP="00D02C70">
            <w:pPr>
              <w:jc w:val="center"/>
              <w:rPr>
                <w:b/>
                <w:sz w:val="20"/>
                <w:szCs w:val="20"/>
              </w:rPr>
            </w:pPr>
            <w:r w:rsidRPr="00240EF1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2880" w:type="dxa"/>
            <w:vAlign w:val="center"/>
          </w:tcPr>
          <w:p w:rsidR="00FD7310" w:rsidRPr="00240EF1" w:rsidRDefault="00FD7310" w:rsidP="00D02C70">
            <w:pPr>
              <w:jc w:val="center"/>
              <w:rPr>
                <w:b/>
                <w:sz w:val="20"/>
                <w:szCs w:val="20"/>
              </w:rPr>
            </w:pPr>
            <w:r w:rsidRPr="00240EF1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843" w:type="dxa"/>
            <w:vAlign w:val="center"/>
          </w:tcPr>
          <w:p w:rsidR="00FD7310" w:rsidRPr="00240EF1" w:rsidRDefault="00E8452B" w:rsidP="00D02C70">
            <w:pPr>
              <w:jc w:val="center"/>
              <w:rPr>
                <w:b/>
                <w:sz w:val="20"/>
                <w:szCs w:val="20"/>
              </w:rPr>
            </w:pPr>
            <w:r w:rsidRPr="00240EF1">
              <w:rPr>
                <w:b/>
                <w:sz w:val="20"/>
                <w:szCs w:val="20"/>
              </w:rPr>
              <w:t>Dokümantasyon</w:t>
            </w:r>
            <w:r w:rsidR="00B43A96" w:rsidRPr="00240EF1">
              <w:rPr>
                <w:b/>
                <w:sz w:val="20"/>
                <w:szCs w:val="20"/>
              </w:rPr>
              <w:t xml:space="preserve"> </w:t>
            </w:r>
            <w:r w:rsidRPr="00240EF1">
              <w:rPr>
                <w:b/>
                <w:sz w:val="20"/>
                <w:szCs w:val="20"/>
              </w:rPr>
              <w:t>/</w:t>
            </w:r>
            <w:r w:rsidR="00B43A96" w:rsidRPr="00240EF1">
              <w:rPr>
                <w:b/>
                <w:sz w:val="20"/>
                <w:szCs w:val="20"/>
              </w:rPr>
              <w:t xml:space="preserve"> </w:t>
            </w:r>
            <w:r w:rsidR="00B90819" w:rsidRPr="00240EF1">
              <w:rPr>
                <w:b/>
                <w:sz w:val="20"/>
                <w:szCs w:val="20"/>
              </w:rPr>
              <w:t>Çıktı</w:t>
            </w:r>
          </w:p>
        </w:tc>
      </w:tr>
      <w:tr w:rsidR="00D45F84" w:rsidRPr="003B4B7F" w:rsidTr="00D02C70">
        <w:trPr>
          <w:trHeight w:val="1093"/>
        </w:trPr>
        <w:tc>
          <w:tcPr>
            <w:tcW w:w="4714" w:type="dxa"/>
            <w:gridSpan w:val="2"/>
          </w:tcPr>
          <w:p w:rsidR="00AB75EB" w:rsidRDefault="00891B81" w:rsidP="00D02C70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02432" behindDoc="0" locked="0" layoutInCell="1" allowOverlap="1">
                      <wp:simplePos x="0" y="0"/>
                      <wp:positionH relativeFrom="column">
                        <wp:posOffset>403225</wp:posOffset>
                      </wp:positionH>
                      <wp:positionV relativeFrom="paragraph">
                        <wp:posOffset>64770</wp:posOffset>
                      </wp:positionV>
                      <wp:extent cx="2008505" cy="612140"/>
                      <wp:effectExtent l="38735" t="31750" r="38735" b="32385"/>
                      <wp:wrapNone/>
                      <wp:docPr id="17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61214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240EF1" w:rsidRDefault="00AB75EB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bCs/>
                                      <w:color w:val="000000"/>
                                      <w:sz w:val="16"/>
                                      <w:szCs w:val="16"/>
                                    </w:rPr>
                                    <w:t>2547 Sayılı Kanunun</w:t>
                                  </w: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8.ma</w:t>
                                  </w: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ddesi Uyarınca Görevlendirme </w:t>
                                  </w:r>
                                </w:p>
                                <w:p w:rsidR="00D45F84" w:rsidRPr="00240EF1" w:rsidRDefault="003B4B7F" w:rsidP="00D45F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31.75pt;margin-top:5.1pt;width:158.15pt;height:48.2pt;z-index:2516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240EF1" w:rsidRDefault="00AB75EB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bCs/>
                                <w:color w:val="000000"/>
                                <w:sz w:val="16"/>
                                <w:szCs w:val="16"/>
                              </w:rPr>
                              <w:t>2547 Sayılı Kanunun</w:t>
                            </w: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240EF1">
                              <w:rPr>
                                <w:b/>
                                <w:sz w:val="16"/>
                                <w:szCs w:val="16"/>
                              </w:rPr>
                              <w:t>38.ma</w:t>
                            </w: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ddesi Uyarınca Görevlendirme </w:t>
                            </w:r>
                          </w:p>
                          <w:p w:rsidR="00D45F84" w:rsidRPr="00240EF1" w:rsidRDefault="003B4B7F" w:rsidP="00D45F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B75EB" w:rsidRPr="00AB75EB" w:rsidRDefault="00AB75EB" w:rsidP="00D02C70">
            <w:pPr>
              <w:rPr>
                <w:lang w:eastAsia="en-US"/>
              </w:rPr>
            </w:pPr>
          </w:p>
          <w:p w:rsidR="00D45F84" w:rsidRDefault="00D45F84" w:rsidP="00D02C70">
            <w:pPr>
              <w:jc w:val="right"/>
              <w:rPr>
                <w:lang w:eastAsia="en-US"/>
              </w:rPr>
            </w:pPr>
          </w:p>
          <w:p w:rsidR="00AB75EB" w:rsidRDefault="00AB75EB" w:rsidP="00D02C70">
            <w:pPr>
              <w:jc w:val="right"/>
              <w:rPr>
                <w:lang w:eastAsia="en-US"/>
              </w:rPr>
            </w:pPr>
          </w:p>
          <w:p w:rsidR="00AB75EB" w:rsidRPr="00AB75EB" w:rsidRDefault="00891B81" w:rsidP="00D02C70">
            <w:pPr>
              <w:jc w:val="right"/>
              <w:rPr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07552" behindDoc="0" locked="0" layoutInCell="1" allowOverlap="1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33655</wp:posOffset>
                      </wp:positionV>
                      <wp:extent cx="0" cy="212090"/>
                      <wp:effectExtent l="62230" t="15875" r="61595" b="19685"/>
                      <wp:wrapNone/>
                      <wp:docPr id="16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A16F982" id="Line 1391" o:spid="_x0000_s1026" style="position:absolute;flip:x;z-index:2516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2.65pt" to="107.85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D45F84" w:rsidRPr="003B4B7F" w:rsidRDefault="000B10CF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843" w:type="dxa"/>
            <w:vAlign w:val="center"/>
          </w:tcPr>
          <w:p w:rsidR="00D45F84" w:rsidRPr="003B4B7F" w:rsidRDefault="002D3C88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D02C70">
        <w:trPr>
          <w:trHeight w:val="1005"/>
        </w:trPr>
        <w:tc>
          <w:tcPr>
            <w:tcW w:w="4714" w:type="dxa"/>
            <w:gridSpan w:val="2"/>
          </w:tcPr>
          <w:p w:rsidR="00722684" w:rsidRPr="003B4B7F" w:rsidRDefault="00891B81" w:rsidP="00D02C7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353060</wp:posOffset>
                      </wp:positionV>
                      <wp:extent cx="0" cy="212090"/>
                      <wp:effectExtent l="62865" t="15240" r="60960" b="20320"/>
                      <wp:wrapNone/>
                      <wp:docPr id="15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2D1E1B9" id="Line 1434" o:spid="_x0000_s1026" style="position:absolute;flip:x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27.8pt" to="110.9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51435</wp:posOffset>
                      </wp:positionV>
                      <wp:extent cx="2008505" cy="295275"/>
                      <wp:effectExtent l="36830" t="37465" r="40640" b="38735"/>
                      <wp:wrapNone/>
                      <wp:docPr id="14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240EF1" w:rsidRDefault="00A962DD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gili Kurum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33" o:spid="_x0000_s1027" style="position:absolute;left:0;text-align:left;margin-left:31.6pt;margin-top:4.05pt;width:158.15pt;height:23.2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240EF1" w:rsidRDefault="00A962DD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İlgili Kurum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240EF1" w:rsidRDefault="0072268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 xml:space="preserve">İlgili </w:t>
            </w:r>
            <w:r w:rsidR="00A962DD" w:rsidRPr="00240EF1">
              <w:rPr>
                <w:sz w:val="16"/>
                <w:szCs w:val="16"/>
                <w:lang w:eastAsia="en-US"/>
              </w:rPr>
              <w:t>Birim/</w:t>
            </w:r>
          </w:p>
          <w:p w:rsidR="00A962DD" w:rsidRPr="00240EF1" w:rsidRDefault="00A962DD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İlgili Kurum</w:t>
            </w:r>
          </w:p>
        </w:tc>
        <w:tc>
          <w:tcPr>
            <w:tcW w:w="2880" w:type="dxa"/>
          </w:tcPr>
          <w:p w:rsidR="00722684" w:rsidRPr="00240EF1" w:rsidRDefault="00A962DD" w:rsidP="00D02C70">
            <w:pPr>
              <w:rPr>
                <w:sz w:val="16"/>
                <w:szCs w:val="16"/>
              </w:rPr>
            </w:pPr>
            <w:r w:rsidRPr="00240EF1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AB75EB" w:rsidRPr="00240EF1">
              <w:rPr>
                <w:bCs/>
                <w:color w:val="000000"/>
                <w:sz w:val="16"/>
                <w:szCs w:val="16"/>
              </w:rPr>
              <w:t>38</w:t>
            </w:r>
            <w:r w:rsidRPr="00240EF1">
              <w:rPr>
                <w:bCs/>
                <w:color w:val="000000"/>
                <w:sz w:val="16"/>
                <w:szCs w:val="16"/>
              </w:rPr>
              <w:t>.</w:t>
            </w:r>
            <w:r w:rsidR="00240EF1">
              <w:rPr>
                <w:bCs/>
                <w:color w:val="000000"/>
                <w:sz w:val="16"/>
                <w:szCs w:val="16"/>
              </w:rPr>
              <w:t>m</w:t>
            </w:r>
            <w:r w:rsidRPr="00240EF1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240EF1">
              <w:rPr>
                <w:bCs/>
                <w:color w:val="000000"/>
                <w:sz w:val="16"/>
                <w:szCs w:val="16"/>
              </w:rPr>
              <w:t>u</w:t>
            </w:r>
            <w:r w:rsidRPr="00240EF1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="00AF2AC7">
              <w:rPr>
                <w:color w:val="000000"/>
                <w:sz w:val="16"/>
                <w:szCs w:val="16"/>
              </w:rPr>
              <w:t>i</w:t>
            </w:r>
            <w:r w:rsidRPr="00240EF1">
              <w:rPr>
                <w:color w:val="000000"/>
                <w:sz w:val="16"/>
                <w:szCs w:val="16"/>
              </w:rPr>
              <w:t xml:space="preserve">lgili </w:t>
            </w:r>
            <w:r w:rsidR="00AF2AC7">
              <w:rPr>
                <w:color w:val="000000"/>
                <w:sz w:val="16"/>
                <w:szCs w:val="16"/>
              </w:rPr>
              <w:t>k</w:t>
            </w:r>
            <w:r w:rsidRPr="00240EF1">
              <w:rPr>
                <w:color w:val="000000"/>
                <w:sz w:val="16"/>
                <w:szCs w:val="16"/>
              </w:rPr>
              <w:t xml:space="preserve">urum teklifi </w:t>
            </w:r>
            <w:r w:rsidRPr="00240EF1">
              <w:rPr>
                <w:sz w:val="16"/>
                <w:szCs w:val="16"/>
              </w:rPr>
              <w:t>Personel Daire Başkanlığına</w:t>
            </w:r>
            <w:r w:rsidRPr="00240EF1">
              <w:rPr>
                <w:color w:val="000000"/>
                <w:sz w:val="16"/>
                <w:szCs w:val="16"/>
              </w:rPr>
              <w:t xml:space="preserve"> EBYS ile gelir.</w:t>
            </w:r>
          </w:p>
        </w:tc>
        <w:tc>
          <w:tcPr>
            <w:tcW w:w="1843" w:type="dxa"/>
          </w:tcPr>
          <w:p w:rsidR="00722684" w:rsidRPr="00240EF1" w:rsidRDefault="00A962DD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D02C70">
        <w:trPr>
          <w:trHeight w:val="994"/>
        </w:trPr>
        <w:tc>
          <w:tcPr>
            <w:tcW w:w="4714" w:type="dxa"/>
            <w:gridSpan w:val="2"/>
          </w:tcPr>
          <w:p w:rsidR="00722684" w:rsidRPr="003B4B7F" w:rsidRDefault="00891B81" w:rsidP="00D02C70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1888" behindDoc="0" locked="0" layoutInCell="1" allowOverlap="1">
                      <wp:simplePos x="0" y="0"/>
                      <wp:positionH relativeFrom="column">
                        <wp:posOffset>1413510</wp:posOffset>
                      </wp:positionH>
                      <wp:positionV relativeFrom="paragraph">
                        <wp:posOffset>349250</wp:posOffset>
                      </wp:positionV>
                      <wp:extent cx="0" cy="212090"/>
                      <wp:effectExtent l="58420" t="11430" r="65405" b="24130"/>
                      <wp:wrapNone/>
                      <wp:docPr id="13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9D6AEB2" id="Line 1416" o:spid="_x0000_s1026" style="position:absolute;flip:x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pt,27.5pt" to="111.3pt,4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JKC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d1Q&#10;YlgHM9ooI0lRFmP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4720" behindDoc="0" locked="0" layoutInCell="1" allowOverlap="1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46990</wp:posOffset>
                      </wp:positionV>
                      <wp:extent cx="2008505" cy="295275"/>
                      <wp:effectExtent l="37465" t="33020" r="40005" b="33655"/>
                      <wp:wrapNone/>
                      <wp:docPr id="12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240EF1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ste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15" o:spid="_x0000_s1028" style="position:absolute;left:0;text-align:left;margin-left:31.65pt;margin-top:3.7pt;width:158.15pt;height:23.2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K/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240EF1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stem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240EF1" w:rsidRDefault="0072268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Personel Daire Başkanlığı</w:t>
            </w:r>
            <w:r w:rsidR="00A962DD" w:rsidRPr="00240EF1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240EF1">
              <w:rPr>
                <w:sz w:val="16"/>
                <w:szCs w:val="16"/>
                <w:lang w:eastAsia="en-US"/>
              </w:rPr>
              <w:t>(</w:t>
            </w:r>
            <w:r w:rsidR="00A962DD" w:rsidRPr="00240EF1">
              <w:rPr>
                <w:sz w:val="16"/>
                <w:szCs w:val="16"/>
                <w:lang w:eastAsia="en-US"/>
              </w:rPr>
              <w:t xml:space="preserve">Görevlendirme ve İzin Şube </w:t>
            </w:r>
            <w:r w:rsidR="002C66CD" w:rsidRPr="00240EF1">
              <w:rPr>
                <w:sz w:val="16"/>
                <w:szCs w:val="16"/>
                <w:lang w:eastAsia="en-US"/>
              </w:rPr>
              <w:t>Müdürlüğü)</w:t>
            </w:r>
            <w:r w:rsidR="003B4B7F" w:rsidRPr="00240EF1">
              <w:rPr>
                <w:sz w:val="16"/>
                <w:szCs w:val="16"/>
                <w:lang w:eastAsia="en-US"/>
              </w:rPr>
              <w:t>,</w:t>
            </w:r>
          </w:p>
          <w:p w:rsidR="00722684" w:rsidRPr="00240EF1" w:rsidRDefault="00A962DD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İlgili Birim</w:t>
            </w:r>
          </w:p>
        </w:tc>
        <w:tc>
          <w:tcPr>
            <w:tcW w:w="2880" w:type="dxa"/>
          </w:tcPr>
          <w:p w:rsidR="00722684" w:rsidRPr="00240EF1" w:rsidRDefault="00A962DD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EBYS üzerinden gelen teklif dâhilinde görevlendirilmesi talep edinilen kişinin</w:t>
            </w:r>
            <w:r w:rsidR="000B10CF" w:rsidRPr="00240EF1">
              <w:rPr>
                <w:sz w:val="16"/>
                <w:szCs w:val="16"/>
                <w:lang w:eastAsia="en-US"/>
              </w:rPr>
              <w:t xml:space="preserve"> çalıştığı </w:t>
            </w:r>
            <w:r w:rsidRPr="00240EF1">
              <w:rPr>
                <w:sz w:val="16"/>
                <w:szCs w:val="16"/>
                <w:lang w:eastAsia="en-US"/>
              </w:rPr>
              <w:t>birimden Görevlendirme ve İzin Şube Müdürlüğü tarafından üst yazı ile mütalaa sorulur.</w:t>
            </w:r>
          </w:p>
        </w:tc>
        <w:tc>
          <w:tcPr>
            <w:tcW w:w="1843" w:type="dxa"/>
          </w:tcPr>
          <w:p w:rsidR="00722684" w:rsidRPr="00240EF1" w:rsidRDefault="00846B5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 xml:space="preserve">EBYS üzerinden Giden Mütalaa </w:t>
            </w:r>
            <w:r w:rsidR="00722684" w:rsidRPr="00240EF1">
              <w:rPr>
                <w:sz w:val="16"/>
                <w:szCs w:val="16"/>
                <w:lang w:eastAsia="en-US"/>
              </w:rPr>
              <w:t>Yazısı</w:t>
            </w:r>
          </w:p>
        </w:tc>
      </w:tr>
      <w:tr w:rsidR="004F74E5" w:rsidRPr="003B4B7F" w:rsidTr="00D02C70">
        <w:trPr>
          <w:trHeight w:val="1088"/>
        </w:trPr>
        <w:tc>
          <w:tcPr>
            <w:tcW w:w="4714" w:type="dxa"/>
            <w:gridSpan w:val="2"/>
          </w:tcPr>
          <w:p w:rsidR="004F74E5" w:rsidRPr="003B4B7F" w:rsidRDefault="00891B81" w:rsidP="00D02C7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9056" behindDoc="0" locked="0" layoutInCell="1" allowOverlap="1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212090</wp:posOffset>
                      </wp:positionV>
                      <wp:extent cx="2008505" cy="1202690"/>
                      <wp:effectExtent l="93980" t="70485" r="97790" b="69850"/>
                      <wp:wrapNone/>
                      <wp:docPr id="11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22684" w:rsidRPr="00240EF1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Uygun Görüldü mü?</w:t>
                                  </w:r>
                                </w:p>
                                <w:p w:rsidR="00722684" w:rsidRPr="00240EF1" w:rsidRDefault="00722684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31.6pt;margin-top:16.7pt;width:158.15pt;height:94.7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22684" w:rsidRPr="00240EF1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Uygun Görüldü mü?</w:t>
                            </w:r>
                          </w:p>
                          <w:p w:rsidR="00722684" w:rsidRPr="00240EF1" w:rsidRDefault="00722684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6224" behindDoc="0" locked="0" layoutInCell="1" allowOverlap="1">
                      <wp:simplePos x="0" y="0"/>
                      <wp:positionH relativeFrom="column">
                        <wp:posOffset>2284730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15240" t="58420" r="22860" b="65405"/>
                      <wp:wrapNone/>
                      <wp:docPr id="10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0A103FC" id="Line 1431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9pt,43.5pt" to="215.9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GG6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568" behindDoc="0" locked="0" layoutInCell="1" allowOverlap="1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1270" t="1270" r="0" b="635"/>
                      <wp:wrapNone/>
                      <wp:docPr id="9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240EF1" w:rsidRDefault="009D7733" w:rsidP="009D7733"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YibelroC&#10;AADC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240EF1" w:rsidRDefault="009D7733" w:rsidP="009D7733"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4F74E5" w:rsidRPr="00240EF1" w:rsidRDefault="004F74E5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Personel Daire Başkanlığı</w:t>
            </w:r>
            <w:r w:rsidR="00240EF1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240EF1">
              <w:rPr>
                <w:sz w:val="16"/>
                <w:szCs w:val="16"/>
                <w:lang w:eastAsia="en-US"/>
              </w:rPr>
              <w:t>(</w:t>
            </w:r>
            <w:r w:rsidR="002E614C" w:rsidRPr="00240EF1">
              <w:rPr>
                <w:sz w:val="16"/>
                <w:szCs w:val="16"/>
                <w:lang w:eastAsia="en-US"/>
              </w:rPr>
              <w:t>Görevlendirme ve İzin Şube Müdürlüğü</w:t>
            </w:r>
            <w:r w:rsidR="002C66CD" w:rsidRPr="00240EF1">
              <w:rPr>
                <w:sz w:val="16"/>
                <w:szCs w:val="16"/>
                <w:lang w:eastAsia="en-US"/>
              </w:rPr>
              <w:t>),</w:t>
            </w:r>
          </w:p>
          <w:p w:rsidR="00A962DD" w:rsidRPr="00240EF1" w:rsidRDefault="00A962DD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İlgili Kurum</w:t>
            </w:r>
          </w:p>
        </w:tc>
        <w:tc>
          <w:tcPr>
            <w:tcW w:w="2880" w:type="dxa"/>
          </w:tcPr>
          <w:p w:rsidR="004F74E5" w:rsidRPr="00240EF1" w:rsidRDefault="00A962DD" w:rsidP="002E614C">
            <w:pPr>
              <w:rPr>
                <w:sz w:val="16"/>
                <w:szCs w:val="16"/>
              </w:rPr>
            </w:pPr>
            <w:r w:rsidRPr="00240EF1">
              <w:rPr>
                <w:sz w:val="16"/>
                <w:szCs w:val="16"/>
              </w:rPr>
              <w:t xml:space="preserve">Mütalaa sonucunda </w:t>
            </w:r>
            <w:r w:rsidR="00AB75EB" w:rsidRPr="00240EF1">
              <w:rPr>
                <w:bCs/>
                <w:color w:val="000000"/>
                <w:sz w:val="16"/>
                <w:szCs w:val="16"/>
              </w:rPr>
              <w:t>2547 Sayılı Kanunun 38</w:t>
            </w:r>
            <w:r w:rsidRPr="00240EF1">
              <w:rPr>
                <w:bCs/>
                <w:color w:val="000000"/>
                <w:sz w:val="16"/>
                <w:szCs w:val="16"/>
              </w:rPr>
              <w:t>.</w:t>
            </w:r>
            <w:r w:rsidR="00240EF1">
              <w:rPr>
                <w:bCs/>
                <w:color w:val="000000"/>
                <w:sz w:val="16"/>
                <w:szCs w:val="16"/>
              </w:rPr>
              <w:t>m</w:t>
            </w:r>
            <w:r w:rsidRPr="00240EF1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240EF1">
              <w:rPr>
                <w:bCs/>
                <w:color w:val="000000"/>
                <w:sz w:val="16"/>
                <w:szCs w:val="16"/>
              </w:rPr>
              <w:t>u</w:t>
            </w:r>
            <w:r w:rsidRPr="00240EF1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Pr="00240EF1">
              <w:rPr>
                <w:sz w:val="16"/>
                <w:szCs w:val="16"/>
              </w:rPr>
              <w:t>gö</w:t>
            </w:r>
            <w:r w:rsidR="00846B54" w:rsidRPr="00240EF1">
              <w:rPr>
                <w:sz w:val="16"/>
                <w:szCs w:val="16"/>
              </w:rPr>
              <w:t xml:space="preserve">revlendirilmesi uygun görülmediyse teklif eden İlgili Kuruma uygun görülmediği yazısı </w:t>
            </w:r>
            <w:r w:rsidR="00846B54" w:rsidRPr="00240EF1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240EF1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843" w:type="dxa"/>
          </w:tcPr>
          <w:p w:rsidR="004F74E5" w:rsidRPr="00240EF1" w:rsidRDefault="00846B54" w:rsidP="00D02C70">
            <w:pPr>
              <w:rPr>
                <w:sz w:val="16"/>
                <w:szCs w:val="16"/>
              </w:rPr>
            </w:pPr>
            <w:r w:rsidRPr="00240EF1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D02C70">
        <w:trPr>
          <w:trHeight w:val="1468"/>
        </w:trPr>
        <w:tc>
          <w:tcPr>
            <w:tcW w:w="4714" w:type="dxa"/>
            <w:gridSpan w:val="2"/>
          </w:tcPr>
          <w:p w:rsidR="00722684" w:rsidRPr="003B4B7F" w:rsidRDefault="00722684" w:rsidP="00D02C70">
            <w:pPr>
              <w:ind w:left="180" w:hanging="180"/>
              <w:rPr>
                <w:b/>
                <w:noProof/>
              </w:rPr>
            </w:pPr>
          </w:p>
          <w:p w:rsidR="00722684" w:rsidRPr="003B4B7F" w:rsidRDefault="00722684" w:rsidP="00D02C70">
            <w:pPr>
              <w:tabs>
                <w:tab w:val="left" w:pos="3170"/>
                <w:tab w:val="right" w:pos="4464"/>
              </w:tabs>
              <w:rPr>
                <w:b/>
                <w:sz w:val="16"/>
                <w:szCs w:val="16"/>
              </w:rPr>
            </w:pPr>
            <w:r w:rsidRPr="003B4B7F">
              <w:rPr>
                <w:b/>
              </w:rPr>
              <w:tab/>
            </w:r>
            <w:r w:rsidRPr="003B4B7F">
              <w:rPr>
                <w:b/>
              </w:rPr>
              <w:tab/>
            </w:r>
          </w:p>
          <w:p w:rsidR="00722684" w:rsidRPr="003B4B7F" w:rsidRDefault="00722684" w:rsidP="00D02C70">
            <w:pPr>
              <w:rPr>
                <w:b/>
                <w:sz w:val="16"/>
                <w:szCs w:val="16"/>
              </w:rPr>
            </w:pPr>
          </w:p>
          <w:p w:rsidR="00722684" w:rsidRPr="003B4B7F" w:rsidRDefault="00722684" w:rsidP="00D02C70">
            <w:pPr>
              <w:rPr>
                <w:b/>
                <w:sz w:val="16"/>
                <w:szCs w:val="16"/>
              </w:rPr>
            </w:pPr>
          </w:p>
          <w:p w:rsidR="00722684" w:rsidRPr="003B4B7F" w:rsidRDefault="00891B81" w:rsidP="00D02C70">
            <w:pPr>
              <w:rPr>
                <w:b/>
                <w:sz w:val="16"/>
                <w:szCs w:val="16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>
                      <wp:simplePos x="0" y="0"/>
                      <wp:positionH relativeFrom="column">
                        <wp:posOffset>1423035</wp:posOffset>
                      </wp:positionH>
                      <wp:positionV relativeFrom="paragraph">
                        <wp:posOffset>52070</wp:posOffset>
                      </wp:positionV>
                      <wp:extent cx="0" cy="212090"/>
                      <wp:effectExtent l="58420" t="15875" r="65405" b="19685"/>
                      <wp:wrapNone/>
                      <wp:docPr id="8" name="Line 14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F0BE4B5" id="Line 1432" o:spid="_x0000_s1026" style="position:absolute;flip:x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05pt,4.1pt" to="112.05pt,2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nXuMQ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</w:p>
          <w:p w:rsidR="00722684" w:rsidRPr="003B4B7F" w:rsidRDefault="00722684" w:rsidP="00D02C70">
            <w:pPr>
              <w:tabs>
                <w:tab w:val="left" w:pos="3350"/>
              </w:tabs>
              <w:rPr>
                <w:b/>
                <w:sz w:val="16"/>
                <w:szCs w:val="16"/>
              </w:rPr>
            </w:pPr>
            <w:r w:rsidRPr="003B4B7F">
              <w:rPr>
                <w:b/>
                <w:sz w:val="16"/>
                <w:szCs w:val="16"/>
              </w:rPr>
              <w:tab/>
            </w:r>
          </w:p>
          <w:p w:rsidR="00722684" w:rsidRPr="003B4B7F" w:rsidRDefault="00891B81" w:rsidP="00D02C70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736" behindDoc="0" locked="0" layoutInCell="1" allowOverlap="1">
                      <wp:simplePos x="0" y="0"/>
                      <wp:positionH relativeFrom="column">
                        <wp:posOffset>1176655</wp:posOffset>
                      </wp:positionH>
                      <wp:positionV relativeFrom="paragraph">
                        <wp:posOffset>19050</wp:posOffset>
                      </wp:positionV>
                      <wp:extent cx="571500" cy="226695"/>
                      <wp:effectExtent l="2540" t="0" r="0" b="4445"/>
                      <wp:wrapNone/>
                      <wp:docPr id="7" name="Text Box 1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240EF1" w:rsidRDefault="009D7733" w:rsidP="009D7733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  <w:p w:rsidR="009D7733" w:rsidRPr="00BA6F9F" w:rsidRDefault="009D7733" w:rsidP="009D7733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Text Box 1461" o:spid="_x0000_s1031" type="#_x0000_t202" style="position:absolute;left:0;text-align:left;margin-left:92.65pt;margin-top:1.5pt;width:45pt;height:17.85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AbOuAIAAMI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" filled="f" stroked="f">
                      <v:textbox>
                        <w:txbxContent>
                          <w:p w:rsidR="009D7733" w:rsidRPr="00240EF1" w:rsidRDefault="009D7733" w:rsidP="009D7733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  <w:p w:rsidR="009D7733" w:rsidRPr="00BA6F9F" w:rsidRDefault="009D7733" w:rsidP="009D7733"/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240EF1" w:rsidRDefault="004F74E5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Personel Daire Başkanlığı</w:t>
            </w:r>
            <w:r w:rsidR="00AF2AC7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240EF1">
              <w:rPr>
                <w:sz w:val="16"/>
                <w:szCs w:val="16"/>
                <w:lang w:eastAsia="en-US"/>
              </w:rPr>
              <w:t>(</w:t>
            </w:r>
            <w:r w:rsidR="00846B54" w:rsidRPr="00240EF1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2C66CD" w:rsidRPr="00240EF1">
              <w:rPr>
                <w:sz w:val="16"/>
                <w:szCs w:val="16"/>
                <w:lang w:eastAsia="en-US"/>
              </w:rPr>
              <w:t>),</w:t>
            </w:r>
            <w:r w:rsidR="00846B54" w:rsidRPr="00240EF1">
              <w:rPr>
                <w:sz w:val="16"/>
                <w:szCs w:val="16"/>
              </w:rPr>
              <w:t xml:space="preserve"> </w:t>
            </w:r>
            <w:r w:rsidR="00AF2AC7">
              <w:rPr>
                <w:sz w:val="16"/>
                <w:szCs w:val="16"/>
              </w:rPr>
              <w:t>Ü</w:t>
            </w:r>
            <w:r w:rsidR="00846B54" w:rsidRPr="00240EF1">
              <w:rPr>
                <w:sz w:val="16"/>
                <w:szCs w:val="16"/>
              </w:rPr>
              <w:t>niversite Yönetim Kurulu</w:t>
            </w:r>
          </w:p>
        </w:tc>
        <w:tc>
          <w:tcPr>
            <w:tcW w:w="2880" w:type="dxa"/>
          </w:tcPr>
          <w:p w:rsidR="00722684" w:rsidRPr="00240EF1" w:rsidRDefault="00846B54" w:rsidP="00D02C70">
            <w:pPr>
              <w:rPr>
                <w:sz w:val="16"/>
                <w:szCs w:val="16"/>
              </w:rPr>
            </w:pPr>
            <w:r w:rsidRPr="00240EF1">
              <w:rPr>
                <w:sz w:val="16"/>
                <w:szCs w:val="16"/>
              </w:rPr>
              <w:t xml:space="preserve">Mütalaa sonucunda </w:t>
            </w:r>
            <w:r w:rsidR="00AB75EB" w:rsidRPr="00240EF1">
              <w:rPr>
                <w:bCs/>
                <w:color w:val="000000"/>
                <w:sz w:val="16"/>
                <w:szCs w:val="16"/>
              </w:rPr>
              <w:t>2547 Sayılı Kanunun 38</w:t>
            </w:r>
            <w:r w:rsidRPr="00240EF1">
              <w:rPr>
                <w:bCs/>
                <w:color w:val="000000"/>
                <w:sz w:val="16"/>
                <w:szCs w:val="16"/>
              </w:rPr>
              <w:t>.</w:t>
            </w:r>
            <w:r w:rsidR="00240EF1">
              <w:rPr>
                <w:bCs/>
                <w:color w:val="000000"/>
                <w:sz w:val="16"/>
                <w:szCs w:val="16"/>
              </w:rPr>
              <w:t>m</w:t>
            </w:r>
            <w:r w:rsidRPr="00240EF1">
              <w:rPr>
                <w:bCs/>
                <w:color w:val="000000"/>
                <w:sz w:val="16"/>
                <w:szCs w:val="16"/>
              </w:rPr>
              <w:t xml:space="preserve">addesi Uyarınca </w:t>
            </w:r>
            <w:r w:rsidRPr="00240EF1">
              <w:rPr>
                <w:sz w:val="16"/>
                <w:szCs w:val="16"/>
              </w:rPr>
              <w:t xml:space="preserve">görevlendirilmesi uygun görüldüyse uygun yazısı ve teklif ile </w:t>
            </w:r>
            <w:r w:rsidR="00AB75EB" w:rsidRPr="00240EF1">
              <w:rPr>
                <w:sz w:val="16"/>
                <w:szCs w:val="16"/>
              </w:rPr>
              <w:t xml:space="preserve">beraber </w:t>
            </w:r>
            <w:r w:rsidR="00AB75EB" w:rsidRPr="00240EF1">
              <w:rPr>
                <w:sz w:val="16"/>
                <w:szCs w:val="16"/>
                <w:lang w:eastAsia="en-US"/>
              </w:rPr>
              <w:t>Görevlendirme</w:t>
            </w:r>
            <w:r w:rsidRPr="00240EF1">
              <w:rPr>
                <w:sz w:val="16"/>
                <w:szCs w:val="16"/>
                <w:lang w:eastAsia="en-US"/>
              </w:rPr>
              <w:t xml:space="preserve"> ve İzin Şube Müdürlüğü tarafından</w:t>
            </w:r>
            <w:r w:rsidRPr="00240EF1">
              <w:rPr>
                <w:sz w:val="16"/>
                <w:szCs w:val="16"/>
              </w:rPr>
              <w:t xml:space="preserve"> Üniversite Yönetim Kurulunun onayına sunulur.</w:t>
            </w:r>
          </w:p>
        </w:tc>
        <w:tc>
          <w:tcPr>
            <w:tcW w:w="1843" w:type="dxa"/>
          </w:tcPr>
          <w:p w:rsidR="00722684" w:rsidRPr="00240EF1" w:rsidRDefault="00846B54" w:rsidP="00D02C70">
            <w:pPr>
              <w:rPr>
                <w:sz w:val="16"/>
                <w:szCs w:val="16"/>
              </w:rPr>
            </w:pPr>
            <w:r w:rsidRPr="00240EF1">
              <w:rPr>
                <w:sz w:val="16"/>
                <w:szCs w:val="16"/>
              </w:rPr>
              <w:t>Üniversite Yönetim Kurulu Onayı</w:t>
            </w:r>
          </w:p>
        </w:tc>
      </w:tr>
      <w:tr w:rsidR="008E0783" w:rsidRPr="003B4B7F" w:rsidTr="00D02C70">
        <w:trPr>
          <w:trHeight w:val="1021"/>
        </w:trPr>
        <w:tc>
          <w:tcPr>
            <w:tcW w:w="4714" w:type="dxa"/>
            <w:gridSpan w:val="2"/>
          </w:tcPr>
          <w:p w:rsidR="008E0783" w:rsidRPr="003B4B7F" w:rsidRDefault="00891B81" w:rsidP="00D02C7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>
                      <wp:simplePos x="0" y="0"/>
                      <wp:positionH relativeFrom="column">
                        <wp:posOffset>2284730</wp:posOffset>
                      </wp:positionH>
                      <wp:positionV relativeFrom="paragraph">
                        <wp:posOffset>415290</wp:posOffset>
                      </wp:positionV>
                      <wp:extent cx="571500" cy="228600"/>
                      <wp:effectExtent l="0" t="4445" r="3810" b="0"/>
                      <wp:wrapNone/>
                      <wp:docPr id="6" name="Text Box 14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240EF1" w:rsidRDefault="00C60F9F" w:rsidP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Text Box 1445" o:spid="_x0000_s1032" type="#_x0000_t202" style="position:absolute;left:0;text-align:left;margin-left:179.9pt;margin-top:32.7pt;width:45pt;height:18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" filled="f" stroked="f">
                      <v:textbox>
                        <w:txbxContent>
                          <w:p w:rsidR="00C60F9F" w:rsidRPr="00240EF1" w:rsidRDefault="00C60F9F" w:rsidP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952" behindDoc="0" locked="0" layoutInCell="1" allowOverlap="1">
                      <wp:simplePos x="0" y="0"/>
                      <wp:positionH relativeFrom="column">
                        <wp:posOffset>2346960</wp:posOffset>
                      </wp:positionH>
                      <wp:positionV relativeFrom="paragraph">
                        <wp:posOffset>349250</wp:posOffset>
                      </wp:positionV>
                      <wp:extent cx="457200" cy="0"/>
                      <wp:effectExtent l="10795" t="62230" r="27305" b="61595"/>
                      <wp:wrapNone/>
                      <wp:docPr id="5" name="Line 14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E7CB324" id="Line 1462" o:spid="_x0000_s1026" style="position:absolute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8pt,27.5pt" to="220.8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7lWKQIAAE0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240EF1" w:rsidRDefault="00C60F9F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Personel Daire Başkanlığı</w:t>
            </w:r>
            <w:r w:rsidR="002E614C">
              <w:rPr>
                <w:sz w:val="16"/>
                <w:szCs w:val="16"/>
                <w:lang w:eastAsia="en-US"/>
              </w:rPr>
              <w:t xml:space="preserve"> </w:t>
            </w:r>
            <w:r w:rsidR="002E614C" w:rsidRPr="00240EF1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8E0783" w:rsidRPr="00240EF1" w:rsidRDefault="00846B5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8E0783" w:rsidRPr="00240EF1" w:rsidRDefault="0088417B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</w:rPr>
              <w:t xml:space="preserve">Üniversite Yönetim </w:t>
            </w:r>
            <w:r w:rsidR="00846B54" w:rsidRPr="00240EF1">
              <w:rPr>
                <w:sz w:val="16"/>
                <w:szCs w:val="16"/>
                <w:lang w:eastAsia="en-US"/>
              </w:rPr>
              <w:t xml:space="preserve">Kurulunda </w:t>
            </w:r>
            <w:r w:rsidR="00AB75EB" w:rsidRPr="00240EF1">
              <w:rPr>
                <w:bCs/>
                <w:color w:val="000000"/>
                <w:sz w:val="16"/>
                <w:szCs w:val="16"/>
              </w:rPr>
              <w:t>2547 Sayılı Kanunun 38</w:t>
            </w:r>
            <w:r w:rsidR="00846B54" w:rsidRPr="00240EF1">
              <w:rPr>
                <w:bCs/>
                <w:color w:val="000000"/>
                <w:sz w:val="16"/>
                <w:szCs w:val="16"/>
              </w:rPr>
              <w:t>.</w:t>
            </w:r>
            <w:r w:rsidR="00AF2AC7">
              <w:rPr>
                <w:bCs/>
                <w:color w:val="000000"/>
                <w:sz w:val="16"/>
                <w:szCs w:val="16"/>
              </w:rPr>
              <w:t>m</w:t>
            </w:r>
            <w:r w:rsidR="00846B54" w:rsidRPr="00240EF1">
              <w:rPr>
                <w:bCs/>
                <w:color w:val="000000"/>
                <w:sz w:val="16"/>
                <w:szCs w:val="16"/>
              </w:rPr>
              <w:t>addesi Uyarınca</w:t>
            </w:r>
            <w:r w:rsidR="00AB75EB" w:rsidRPr="00240EF1">
              <w:rPr>
                <w:bCs/>
                <w:color w:val="000000"/>
                <w:sz w:val="16"/>
                <w:szCs w:val="16"/>
              </w:rPr>
              <w:t xml:space="preserve"> </w:t>
            </w:r>
            <w:r w:rsidR="00846B54" w:rsidRPr="00240EF1">
              <w:rPr>
                <w:sz w:val="16"/>
                <w:szCs w:val="16"/>
              </w:rPr>
              <w:t xml:space="preserve">görevlendirilmesi uygun görülmediyse teklif eden İlgili Birim/Kuruma uygun görülmediği yazısı </w:t>
            </w:r>
            <w:r w:rsidR="00846B54" w:rsidRPr="00240EF1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240EF1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843" w:type="dxa"/>
          </w:tcPr>
          <w:p w:rsidR="008E0783" w:rsidRPr="00240EF1" w:rsidRDefault="00846B5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D02C70">
        <w:trPr>
          <w:trHeight w:val="1455"/>
        </w:trPr>
        <w:tc>
          <w:tcPr>
            <w:tcW w:w="4714" w:type="dxa"/>
            <w:gridSpan w:val="2"/>
          </w:tcPr>
          <w:p w:rsidR="00722684" w:rsidRPr="003B4B7F" w:rsidRDefault="00AF2AC7" w:rsidP="00D02C7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>
                      <wp:simplePos x="0" y="0"/>
                      <wp:positionH relativeFrom="column">
                        <wp:posOffset>352425</wp:posOffset>
                      </wp:positionH>
                      <wp:positionV relativeFrom="paragraph">
                        <wp:posOffset>-638810</wp:posOffset>
                      </wp:positionV>
                      <wp:extent cx="2190750" cy="1202690"/>
                      <wp:effectExtent l="57150" t="38100" r="76200" b="54610"/>
                      <wp:wrapNone/>
                      <wp:docPr id="4" name="AutoShape 14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90750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D7733" w:rsidRDefault="009D7733" w:rsidP="008E078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8E0783" w:rsidRPr="00240EF1" w:rsidRDefault="0088417B" w:rsidP="008E078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Yönetim Kurulu Kararı</w:t>
                                  </w:r>
                                  <w:r w:rsidR="00AF2AC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0B10CF"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Uygun </w:t>
                                  </w:r>
                                  <w:r w:rsidR="00AF2AC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  <w:r w:rsidR="008E0783"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?</w:t>
                                  </w:r>
                                </w:p>
                                <w:p w:rsidR="008E0783" w:rsidRDefault="008E0783" w:rsidP="008E078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AutoShape 1435" o:spid="_x0000_s1033" type="#_x0000_t110" style="position:absolute;left:0;text-align:left;margin-left:27.75pt;margin-top:-50.3pt;width:172.5pt;height:94.7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" strokecolor="#4bacc6" strokeweight="5pt">
                      <v:stroke linestyle="thickThin"/>
                      <v:shadow color="#868686"/>
                      <v:textbox>
                        <w:txbxContent>
                          <w:p w:rsidR="009D7733" w:rsidRDefault="009D7733" w:rsidP="008E07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8E0783" w:rsidRPr="00240EF1" w:rsidRDefault="0088417B" w:rsidP="008E078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Yönetim Kurulu Kararı</w:t>
                            </w:r>
                            <w:r w:rsidR="00AF2AC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0B10CF"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Uygun </w:t>
                            </w:r>
                            <w:r w:rsidR="00AF2AC7">
                              <w:rPr>
                                <w:b/>
                                <w:sz w:val="16"/>
                                <w:szCs w:val="16"/>
                              </w:rPr>
                              <w:t>m</w:t>
                            </w:r>
                            <w:r w:rsidR="008E0783" w:rsidRPr="00240EF1">
                              <w:rPr>
                                <w:b/>
                                <w:sz w:val="16"/>
                                <w:szCs w:val="16"/>
                              </w:rPr>
                              <w:t>u?</w:t>
                            </w:r>
                          </w:p>
                          <w:p w:rsidR="008E0783" w:rsidRDefault="008E0783" w:rsidP="008E07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91B81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>
                      <wp:simplePos x="0" y="0"/>
                      <wp:positionH relativeFrom="column">
                        <wp:posOffset>1172210</wp:posOffset>
                      </wp:positionH>
                      <wp:positionV relativeFrom="paragraph">
                        <wp:posOffset>755015</wp:posOffset>
                      </wp:positionV>
                      <wp:extent cx="571500" cy="228600"/>
                      <wp:effectExtent l="0" t="0" r="1905" b="0"/>
                      <wp:wrapNone/>
                      <wp:docPr id="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240EF1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Text Box 1444" o:spid="_x0000_s1034" type="#_x0000_t202" style="position:absolute;left:0;text-align:left;margin-left:92.3pt;margin-top:59.45pt;width:45pt;height:18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38suA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GAnaQ4se2N6gW7lHISHEFmgcdAZ+9wN4mj1YoNGOrB7uZPVVIyGXLRUbdqOUHFtGa0gwtDf9&#10;s6sTjrYg6/GDrCES3RrpgPaN6m31oB4I0KFRj6fm2GwqOIznYRyApQJTFCUz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" filled="f" stroked="f">
                      <v:textbox>
                        <w:txbxContent>
                          <w:p w:rsidR="00C60F9F" w:rsidRPr="00240EF1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91B81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120" behindDoc="0" locked="0" layoutInCell="1" allowOverlap="1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588010</wp:posOffset>
                      </wp:positionV>
                      <wp:extent cx="0" cy="212090"/>
                      <wp:effectExtent l="62230" t="13970" r="61595" b="21590"/>
                      <wp:wrapNone/>
                      <wp:docPr id="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A10877C" id="Line 1463" o:spid="_x0000_s1026" style="position:absolute;flip:x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46.3pt" to="107.85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dawMg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240EF1" w:rsidRDefault="00846B5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 xml:space="preserve">Personel </w:t>
            </w:r>
            <w:r w:rsidR="002E614C">
              <w:rPr>
                <w:sz w:val="16"/>
                <w:szCs w:val="16"/>
                <w:lang w:eastAsia="en-US"/>
              </w:rPr>
              <w:t xml:space="preserve">Daire Başkanlığı </w:t>
            </w:r>
            <w:r w:rsidR="002E614C" w:rsidRPr="00240EF1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722684" w:rsidRPr="00240EF1" w:rsidRDefault="00846B54" w:rsidP="00D02C70">
            <w:pPr>
              <w:rPr>
                <w:sz w:val="16"/>
                <w:szCs w:val="16"/>
                <w:lang w:eastAsia="en-US"/>
              </w:rPr>
            </w:pPr>
            <w:r w:rsidRPr="00240EF1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722684" w:rsidRPr="00240EF1" w:rsidRDefault="00AB75EB" w:rsidP="002E614C">
            <w:pPr>
              <w:rPr>
                <w:sz w:val="16"/>
                <w:szCs w:val="16"/>
              </w:rPr>
            </w:pPr>
            <w:r w:rsidRPr="00240EF1">
              <w:rPr>
                <w:bCs/>
                <w:color w:val="000000"/>
                <w:sz w:val="16"/>
                <w:szCs w:val="16"/>
              </w:rPr>
              <w:t>2547 Sayılı Kanunun 38</w:t>
            </w:r>
            <w:r w:rsidR="00846B54" w:rsidRPr="00240EF1">
              <w:rPr>
                <w:bCs/>
                <w:color w:val="000000"/>
                <w:sz w:val="16"/>
                <w:szCs w:val="16"/>
              </w:rPr>
              <w:t>.</w:t>
            </w:r>
            <w:r w:rsidR="00240EF1">
              <w:rPr>
                <w:bCs/>
                <w:color w:val="000000"/>
                <w:sz w:val="16"/>
                <w:szCs w:val="16"/>
              </w:rPr>
              <w:t>m</w:t>
            </w:r>
            <w:r w:rsidR="00846B54" w:rsidRPr="00240EF1">
              <w:rPr>
                <w:bCs/>
                <w:color w:val="000000"/>
                <w:sz w:val="16"/>
                <w:szCs w:val="16"/>
              </w:rPr>
              <w:t>addesi Uyarınca</w:t>
            </w:r>
            <w:r w:rsidR="00240EF1" w:rsidRPr="00240EF1">
              <w:rPr>
                <w:bCs/>
                <w:color w:val="000000"/>
                <w:sz w:val="16"/>
                <w:szCs w:val="16"/>
              </w:rPr>
              <w:t xml:space="preserve"> g</w:t>
            </w:r>
            <w:r w:rsidR="00846B54" w:rsidRPr="00240EF1">
              <w:rPr>
                <w:sz w:val="16"/>
                <w:szCs w:val="16"/>
              </w:rPr>
              <w:t>örevlendirilmesi Üniversite Yönetim Kurulu onayın</w:t>
            </w:r>
            <w:r w:rsidR="0088417B" w:rsidRPr="00240EF1">
              <w:rPr>
                <w:sz w:val="16"/>
                <w:szCs w:val="16"/>
              </w:rPr>
              <w:t>ı aldıktan</w:t>
            </w:r>
            <w:r w:rsidR="00846B54" w:rsidRPr="00240EF1">
              <w:rPr>
                <w:sz w:val="16"/>
                <w:szCs w:val="16"/>
              </w:rPr>
              <w:t xml:space="preserve"> sonra İlgili Birim/Kuruma</w:t>
            </w:r>
            <w:r w:rsidR="0088417B" w:rsidRPr="00240EF1">
              <w:rPr>
                <w:sz w:val="16"/>
                <w:szCs w:val="16"/>
              </w:rPr>
              <w:t xml:space="preserve"> onay</w:t>
            </w:r>
            <w:r w:rsidR="00846B54" w:rsidRPr="00240EF1">
              <w:rPr>
                <w:sz w:val="16"/>
                <w:szCs w:val="16"/>
              </w:rPr>
              <w:t xml:space="preserve"> yazısı </w:t>
            </w:r>
            <w:r w:rsidR="002E614C">
              <w:rPr>
                <w:sz w:val="16"/>
                <w:szCs w:val="16"/>
              </w:rPr>
              <w:t xml:space="preserve">PBYS üzerinde başlatılarak </w:t>
            </w:r>
            <w:r w:rsidR="00846B54" w:rsidRPr="00240EF1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240EF1">
              <w:rPr>
                <w:sz w:val="16"/>
                <w:szCs w:val="16"/>
              </w:rPr>
              <w:t xml:space="preserve"> </w:t>
            </w:r>
            <w:r w:rsidR="002E614C">
              <w:rPr>
                <w:sz w:val="16"/>
                <w:szCs w:val="16"/>
              </w:rPr>
              <w:t>gönderili</w:t>
            </w:r>
            <w:r w:rsidR="00846B54" w:rsidRPr="00240EF1">
              <w:rPr>
                <w:sz w:val="16"/>
                <w:szCs w:val="16"/>
              </w:rPr>
              <w:t>r.</w:t>
            </w:r>
          </w:p>
        </w:tc>
        <w:tc>
          <w:tcPr>
            <w:tcW w:w="1843" w:type="dxa"/>
          </w:tcPr>
          <w:p w:rsidR="00722684" w:rsidRPr="00240EF1" w:rsidRDefault="0088417B" w:rsidP="00D02C70">
            <w:pPr>
              <w:rPr>
                <w:sz w:val="16"/>
                <w:szCs w:val="16"/>
              </w:rPr>
            </w:pPr>
            <w:r w:rsidRPr="00240EF1">
              <w:rPr>
                <w:sz w:val="16"/>
                <w:szCs w:val="16"/>
              </w:rPr>
              <w:t>Onay</w:t>
            </w:r>
            <w:r w:rsidR="003B4B7F" w:rsidRPr="00240EF1">
              <w:rPr>
                <w:sz w:val="16"/>
                <w:szCs w:val="16"/>
              </w:rPr>
              <w:t xml:space="preserve"> Yazısı</w:t>
            </w:r>
          </w:p>
        </w:tc>
      </w:tr>
      <w:tr w:rsidR="00C60F9F" w:rsidRPr="003B4B7F" w:rsidTr="00D02C70">
        <w:trPr>
          <w:trHeight w:val="1609"/>
        </w:trPr>
        <w:tc>
          <w:tcPr>
            <w:tcW w:w="4714" w:type="dxa"/>
            <w:gridSpan w:val="2"/>
          </w:tcPr>
          <w:p w:rsidR="00C60F9F" w:rsidRPr="003B4B7F" w:rsidRDefault="00891B81" w:rsidP="00D02C70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allowOverlap="1" wp14:anchorId="5A405D31" wp14:editId="7243F41E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50165</wp:posOffset>
                      </wp:positionV>
                      <wp:extent cx="2138045" cy="666750"/>
                      <wp:effectExtent l="19050" t="19050" r="33655" b="38100"/>
                      <wp:wrapNone/>
                      <wp:docPr id="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38045" cy="66675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240EF1" w:rsidRDefault="00AB75EB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8</w:t>
                                  </w:r>
                                  <w:r w:rsidR="00240EF1"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Maddesi Uyarınca Görevlendirme </w:t>
                                  </w:r>
                                </w:p>
                                <w:p w:rsidR="0088417B" w:rsidRPr="00240EF1" w:rsidRDefault="0088417B" w:rsidP="0088417B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Süreci</w:t>
                                  </w:r>
                                </w:p>
                                <w:p w:rsidR="00C60F9F" w:rsidRPr="00240EF1" w:rsidRDefault="004B7E39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240EF1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A405D31" id="AutoShape 1446" o:spid="_x0000_s1035" type="#_x0000_t176" style="position:absolute;left:0;text-align:left;margin-left:30.2pt;margin-top:3.95pt;width:168.35pt;height:52.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240EF1" w:rsidRDefault="00AB75EB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>38</w:t>
                            </w:r>
                            <w:r w:rsidR="00240EF1" w:rsidRPr="00240EF1">
                              <w:rPr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Maddesi Uyarınca Görevlendirme </w:t>
                            </w:r>
                          </w:p>
                          <w:p w:rsidR="0088417B" w:rsidRPr="00240EF1" w:rsidRDefault="0088417B" w:rsidP="0088417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Süreci</w:t>
                            </w:r>
                          </w:p>
                          <w:p w:rsidR="00C60F9F" w:rsidRPr="00240EF1" w:rsidRDefault="004B7E39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40EF1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C60F9F" w:rsidRPr="003B4B7F" w:rsidRDefault="004B7E39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C60F9F" w:rsidRPr="003B4B7F" w:rsidRDefault="004B7E39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843" w:type="dxa"/>
            <w:vAlign w:val="center"/>
          </w:tcPr>
          <w:p w:rsidR="00C60F9F" w:rsidRPr="003B4B7F" w:rsidRDefault="004B7E39" w:rsidP="00D02C7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0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7"/>
        <w:gridCol w:w="3960"/>
        <w:gridCol w:w="3440"/>
      </w:tblGrid>
      <w:tr w:rsidR="009257D1" w:rsidRPr="00EA06C5" w:rsidTr="00CB2157">
        <w:trPr>
          <w:trHeight w:val="505"/>
        </w:trPr>
        <w:tc>
          <w:tcPr>
            <w:tcW w:w="11057" w:type="dxa"/>
            <w:gridSpan w:val="3"/>
          </w:tcPr>
          <w:p w:rsidR="009257D1" w:rsidRPr="00240EF1" w:rsidRDefault="009257D1" w:rsidP="00240EF1">
            <w:pPr>
              <w:pStyle w:val="GvdeMetniGirintisi"/>
              <w:ind w:left="0" w:right="213"/>
              <w:rPr>
                <w:sz w:val="20"/>
                <w:szCs w:val="20"/>
              </w:rPr>
            </w:pPr>
            <w:r w:rsidRPr="00240EF1">
              <w:rPr>
                <w:sz w:val="20"/>
                <w:szCs w:val="20"/>
              </w:rPr>
              <w:t>MEVZUAT: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 xml:space="preserve"> 2547 Sayılı </w:t>
            </w:r>
            <w:r w:rsidR="00240EF1" w:rsidRPr="00240EF1">
              <w:rPr>
                <w:bCs/>
                <w:color w:val="000000"/>
                <w:sz w:val="20"/>
                <w:szCs w:val="20"/>
              </w:rPr>
              <w:t xml:space="preserve">Yükseköğretim 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>Kanunu</w:t>
            </w:r>
            <w:r w:rsidR="00240EF1" w:rsidRPr="00240EF1">
              <w:rPr>
                <w:bCs/>
                <w:color w:val="000000"/>
                <w:sz w:val="20"/>
                <w:szCs w:val="20"/>
              </w:rPr>
              <w:t>nu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 xml:space="preserve">n </w:t>
            </w:r>
            <w:r w:rsidR="00AB75EB" w:rsidRPr="00240EF1">
              <w:rPr>
                <w:bCs/>
                <w:color w:val="000000"/>
                <w:sz w:val="20"/>
                <w:szCs w:val="20"/>
              </w:rPr>
              <w:t>38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>.</w:t>
            </w:r>
            <w:r w:rsidR="00240EF1" w:rsidRPr="00240EF1">
              <w:rPr>
                <w:bCs/>
                <w:color w:val="000000"/>
                <w:sz w:val="20"/>
                <w:szCs w:val="20"/>
              </w:rPr>
              <w:t>m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 xml:space="preserve">addesi </w:t>
            </w:r>
            <w:r w:rsidR="00240EF1" w:rsidRPr="00240EF1">
              <w:rPr>
                <w:bCs/>
                <w:color w:val="000000"/>
                <w:sz w:val="20"/>
                <w:szCs w:val="20"/>
              </w:rPr>
              <w:t>u</w:t>
            </w:r>
            <w:r w:rsidR="006D471E" w:rsidRPr="00240EF1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CB2157" w:rsidRPr="00C520AB" w:rsidTr="00CB2157">
        <w:trPr>
          <w:trHeight w:val="1378"/>
        </w:trPr>
        <w:tc>
          <w:tcPr>
            <w:tcW w:w="3657" w:type="dxa"/>
          </w:tcPr>
          <w:p w:rsidR="00CB2157" w:rsidRDefault="00CB215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CB2157" w:rsidRPr="00356FBC" w:rsidRDefault="00CB215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CB2157" w:rsidRPr="00356FBC" w:rsidRDefault="00CB215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CB2157" w:rsidRDefault="00CB215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CB2157" w:rsidRPr="00356FBC" w:rsidRDefault="00CB215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CB2157" w:rsidRPr="00C520AB" w:rsidRDefault="00CB215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440" w:type="dxa"/>
          </w:tcPr>
          <w:p w:rsidR="00CB2157" w:rsidRDefault="00CB215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CB2157" w:rsidRPr="00356FBC" w:rsidRDefault="00CB215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CB2157" w:rsidRPr="00C520AB" w:rsidRDefault="00CB215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240EF1" w:rsidRDefault="00240EF1" w:rsidP="00240EF1">
      <w:pPr>
        <w:tabs>
          <w:tab w:val="left" w:pos="8678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</w:t>
      </w:r>
      <w:bookmarkStart w:id="0" w:name="_GoBack"/>
      <w:bookmarkEnd w:id="0"/>
      <w:r>
        <w:rPr>
          <w:b/>
          <w:sz w:val="20"/>
          <w:szCs w:val="20"/>
        </w:rPr>
        <w:t xml:space="preserve">              İÜ/PDB/İA-024/Rev.0</w:t>
      </w:r>
      <w:r w:rsidR="000C639D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0C639D">
        <w:rPr>
          <w:b/>
          <w:sz w:val="20"/>
          <w:szCs w:val="20"/>
        </w:rPr>
        <w:t>30.01.18</w:t>
      </w:r>
      <w:r>
        <w:rPr>
          <w:sz w:val="20"/>
          <w:szCs w:val="20"/>
        </w:rPr>
        <w:t xml:space="preserve">   </w:t>
      </w:r>
    </w:p>
    <w:p w:rsidR="005F2B4A" w:rsidRPr="006B6A36" w:rsidRDefault="005F2B4A" w:rsidP="00240EF1">
      <w:pPr>
        <w:tabs>
          <w:tab w:val="left" w:pos="9340"/>
        </w:tabs>
        <w:jc w:val="right"/>
        <w:rPr>
          <w:sz w:val="20"/>
          <w:szCs w:val="20"/>
        </w:rPr>
      </w:pPr>
    </w:p>
    <w:sectPr w:rsidR="005F2B4A" w:rsidRPr="006B6A36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0B22"/>
    <w:rsid w:val="00052116"/>
    <w:rsid w:val="000577BA"/>
    <w:rsid w:val="000600C1"/>
    <w:rsid w:val="00060BB7"/>
    <w:rsid w:val="0006126F"/>
    <w:rsid w:val="0006345B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711B"/>
    <w:rsid w:val="00090EC2"/>
    <w:rsid w:val="000933FA"/>
    <w:rsid w:val="000A49BA"/>
    <w:rsid w:val="000A589E"/>
    <w:rsid w:val="000B10CF"/>
    <w:rsid w:val="000B2B0A"/>
    <w:rsid w:val="000B5C3E"/>
    <w:rsid w:val="000C111F"/>
    <w:rsid w:val="000C1FB5"/>
    <w:rsid w:val="000C3E30"/>
    <w:rsid w:val="000C584F"/>
    <w:rsid w:val="000C639D"/>
    <w:rsid w:val="000C79C9"/>
    <w:rsid w:val="000D0E77"/>
    <w:rsid w:val="000D4475"/>
    <w:rsid w:val="000D5E9C"/>
    <w:rsid w:val="000D77B6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5E65"/>
    <w:rsid w:val="001062CC"/>
    <w:rsid w:val="00106B6D"/>
    <w:rsid w:val="00106FB2"/>
    <w:rsid w:val="00110314"/>
    <w:rsid w:val="00110F48"/>
    <w:rsid w:val="00113409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5274"/>
    <w:rsid w:val="00237290"/>
    <w:rsid w:val="00240B38"/>
    <w:rsid w:val="00240EF1"/>
    <w:rsid w:val="00241BDB"/>
    <w:rsid w:val="0024485A"/>
    <w:rsid w:val="002506BA"/>
    <w:rsid w:val="002509C8"/>
    <w:rsid w:val="0025263F"/>
    <w:rsid w:val="00255510"/>
    <w:rsid w:val="002559BD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4B41"/>
    <w:rsid w:val="002E53C8"/>
    <w:rsid w:val="002E5B15"/>
    <w:rsid w:val="002E614C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25DF"/>
    <w:rsid w:val="00394433"/>
    <w:rsid w:val="00395744"/>
    <w:rsid w:val="00395C3E"/>
    <w:rsid w:val="003960FE"/>
    <w:rsid w:val="00396B5D"/>
    <w:rsid w:val="003A1240"/>
    <w:rsid w:val="003A45BF"/>
    <w:rsid w:val="003A589E"/>
    <w:rsid w:val="003B1A72"/>
    <w:rsid w:val="003B23B9"/>
    <w:rsid w:val="003B25A4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5288"/>
    <w:rsid w:val="00436DAF"/>
    <w:rsid w:val="00441B3A"/>
    <w:rsid w:val="00442676"/>
    <w:rsid w:val="00442E5A"/>
    <w:rsid w:val="00444EF3"/>
    <w:rsid w:val="0045052B"/>
    <w:rsid w:val="00450AAB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1BD3"/>
    <w:rsid w:val="00484F30"/>
    <w:rsid w:val="00485AA4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B4066"/>
    <w:rsid w:val="005B43FD"/>
    <w:rsid w:val="005B55B5"/>
    <w:rsid w:val="005C0D30"/>
    <w:rsid w:val="005C18A7"/>
    <w:rsid w:val="005C60D7"/>
    <w:rsid w:val="005C67A2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600BD7"/>
    <w:rsid w:val="00602460"/>
    <w:rsid w:val="00602537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3A5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5613"/>
    <w:rsid w:val="006871CE"/>
    <w:rsid w:val="006874D7"/>
    <w:rsid w:val="00690485"/>
    <w:rsid w:val="0069074D"/>
    <w:rsid w:val="00693450"/>
    <w:rsid w:val="0069413C"/>
    <w:rsid w:val="00696B6A"/>
    <w:rsid w:val="00696E2E"/>
    <w:rsid w:val="006A70B3"/>
    <w:rsid w:val="006B3DA1"/>
    <w:rsid w:val="006B4A45"/>
    <w:rsid w:val="006B5E50"/>
    <w:rsid w:val="006B6A36"/>
    <w:rsid w:val="006C3EA1"/>
    <w:rsid w:val="006C4D4C"/>
    <w:rsid w:val="006C5A63"/>
    <w:rsid w:val="006C687B"/>
    <w:rsid w:val="006C6E28"/>
    <w:rsid w:val="006D09F0"/>
    <w:rsid w:val="006D40B3"/>
    <w:rsid w:val="006D40DF"/>
    <w:rsid w:val="006D471E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636B"/>
    <w:rsid w:val="00732C2A"/>
    <w:rsid w:val="007335CD"/>
    <w:rsid w:val="00734E90"/>
    <w:rsid w:val="0073576D"/>
    <w:rsid w:val="00735B4E"/>
    <w:rsid w:val="00736D5D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1ABD"/>
    <w:rsid w:val="00792FAD"/>
    <w:rsid w:val="00793C44"/>
    <w:rsid w:val="007A0676"/>
    <w:rsid w:val="007A4DA9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43D9"/>
    <w:rsid w:val="008251CE"/>
    <w:rsid w:val="008259B9"/>
    <w:rsid w:val="008265D0"/>
    <w:rsid w:val="00826805"/>
    <w:rsid w:val="00830CEC"/>
    <w:rsid w:val="00831394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36FA"/>
    <w:rsid w:val="0088417B"/>
    <w:rsid w:val="00884F35"/>
    <w:rsid w:val="00886523"/>
    <w:rsid w:val="00890E45"/>
    <w:rsid w:val="00890E77"/>
    <w:rsid w:val="00891B81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8AC"/>
    <w:rsid w:val="009E232D"/>
    <w:rsid w:val="009E640A"/>
    <w:rsid w:val="009F4B35"/>
    <w:rsid w:val="009F53F3"/>
    <w:rsid w:val="009F5F83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A3D"/>
    <w:rsid w:val="00AA41BE"/>
    <w:rsid w:val="00AA5165"/>
    <w:rsid w:val="00AA62E9"/>
    <w:rsid w:val="00AA7A7F"/>
    <w:rsid w:val="00AB197B"/>
    <w:rsid w:val="00AB496B"/>
    <w:rsid w:val="00AB75EB"/>
    <w:rsid w:val="00AB7E96"/>
    <w:rsid w:val="00AC1B48"/>
    <w:rsid w:val="00AC36AF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798"/>
    <w:rsid w:val="00AF2AC7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7CCD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3C70"/>
    <w:rsid w:val="00BC6272"/>
    <w:rsid w:val="00BC6602"/>
    <w:rsid w:val="00BC7122"/>
    <w:rsid w:val="00BC729B"/>
    <w:rsid w:val="00BD075A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92C"/>
    <w:rsid w:val="00C412AE"/>
    <w:rsid w:val="00C4471F"/>
    <w:rsid w:val="00C47B36"/>
    <w:rsid w:val="00C47DEE"/>
    <w:rsid w:val="00C5067E"/>
    <w:rsid w:val="00C52ABA"/>
    <w:rsid w:val="00C53A3B"/>
    <w:rsid w:val="00C53BC7"/>
    <w:rsid w:val="00C54DE6"/>
    <w:rsid w:val="00C55405"/>
    <w:rsid w:val="00C56D9E"/>
    <w:rsid w:val="00C573A6"/>
    <w:rsid w:val="00C60F9F"/>
    <w:rsid w:val="00C6635F"/>
    <w:rsid w:val="00C71A9B"/>
    <w:rsid w:val="00C71CBF"/>
    <w:rsid w:val="00C71EE1"/>
    <w:rsid w:val="00C7253F"/>
    <w:rsid w:val="00C72959"/>
    <w:rsid w:val="00C72BBC"/>
    <w:rsid w:val="00C76BE4"/>
    <w:rsid w:val="00C8069C"/>
    <w:rsid w:val="00C8345B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2157"/>
    <w:rsid w:val="00CB3182"/>
    <w:rsid w:val="00CB3D95"/>
    <w:rsid w:val="00CC4C69"/>
    <w:rsid w:val="00CC5BD8"/>
    <w:rsid w:val="00CD38A3"/>
    <w:rsid w:val="00CD3BE0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2C70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E20C6"/>
    <w:rsid w:val="00DE511C"/>
    <w:rsid w:val="00DE76B3"/>
    <w:rsid w:val="00DF36C8"/>
    <w:rsid w:val="00DF43B2"/>
    <w:rsid w:val="00DF5C34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1DD8"/>
    <w:rsid w:val="00EF338B"/>
    <w:rsid w:val="00F02B8D"/>
    <w:rsid w:val="00F0442E"/>
    <w:rsid w:val="00F10300"/>
    <w:rsid w:val="00F143ED"/>
    <w:rsid w:val="00F20636"/>
    <w:rsid w:val="00F21A4B"/>
    <w:rsid w:val="00F2291B"/>
    <w:rsid w:val="00F255FA"/>
    <w:rsid w:val="00F26DE9"/>
    <w:rsid w:val="00F27898"/>
    <w:rsid w:val="00F374C3"/>
    <w:rsid w:val="00F415F9"/>
    <w:rsid w:val="00F42FA3"/>
    <w:rsid w:val="00F43864"/>
    <w:rsid w:val="00F444A8"/>
    <w:rsid w:val="00F47DF2"/>
    <w:rsid w:val="00F52ED2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2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20F632-9939-4A47-A7C7-DB884159E5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66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3</cp:revision>
  <cp:lastPrinted>2014-12-10T07:30:00Z</cp:lastPrinted>
  <dcterms:created xsi:type="dcterms:W3CDTF">2018-01-29T11:25:00Z</dcterms:created>
  <dcterms:modified xsi:type="dcterms:W3CDTF">2018-01-30T06:36:00Z</dcterms:modified>
</cp:coreProperties>
</file>